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1"/>
  </p:sldMasterIdLst>
  <p:notesMasterIdLst>
    <p:notesMasterId r:id="rId19"/>
  </p:notesMasterIdLst>
  <p:handoutMasterIdLst>
    <p:handoutMasterId r:id="rId20"/>
  </p:handoutMasterIdLst>
  <p:sldIdLst>
    <p:sldId id="264" r:id="rId2"/>
    <p:sldId id="340" r:id="rId3"/>
    <p:sldId id="368" r:id="rId4"/>
    <p:sldId id="355" r:id="rId5"/>
    <p:sldId id="327" r:id="rId6"/>
    <p:sldId id="268" r:id="rId7"/>
    <p:sldId id="328" r:id="rId8"/>
    <p:sldId id="330" r:id="rId9"/>
    <p:sldId id="352" r:id="rId10"/>
    <p:sldId id="324" r:id="rId11"/>
    <p:sldId id="351" r:id="rId12"/>
    <p:sldId id="333" r:id="rId13"/>
    <p:sldId id="336" r:id="rId14"/>
    <p:sldId id="332" r:id="rId15"/>
    <p:sldId id="334" r:id="rId16"/>
    <p:sldId id="335" r:id="rId17"/>
    <p:sldId id="353" r:id="rId1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A44A"/>
    <a:srgbClr val="4473C5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7B20AE0-26A9-4D9A-9BBE-4A057475DF7E}" v="6" dt="2020-11-12T20:17:04.129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25" autoAdjust="0"/>
    <p:restoredTop sz="91960" autoAdjust="0"/>
  </p:normalViewPr>
  <p:slideViewPr>
    <p:cSldViewPr snapToGrid="0" snapToObjects="1">
      <p:cViewPr varScale="1">
        <p:scale>
          <a:sx n="75" d="100"/>
          <a:sy n="75" d="100"/>
        </p:scale>
        <p:origin x="763" y="6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050"/>
    </p:cViewPr>
  </p:sorterViewPr>
  <p:notesViewPr>
    <p:cSldViewPr snapToGrid="0" snapToObjects="1">
      <p:cViewPr varScale="1">
        <p:scale>
          <a:sx n="62" d="100"/>
          <a:sy n="62" d="100"/>
        </p:scale>
        <p:origin x="2299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583E93-7F06-4FD5-ADA4-45262C6273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925901-863E-43FB-9F23-CCCDED5D22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67944-E7CD-4CBF-B52C-CFDA3DC45EC0}" type="datetimeFigureOut">
              <a:rPr lang="en-US" smtClean="0"/>
              <a:t>11/11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A2B97-BDDF-466E-9AE1-031669AAB6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9AFE7E-F29A-4A0A-827D-3961508E42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6D75D-FDCD-4C30-A01B-6DBB2744A6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409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0682D-FD54-284A-B7C8-2FCD4798133C}" type="datetimeFigureOut">
              <a:rPr lang="en-US" smtClean="0"/>
              <a:t>11/11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9C84-074E-E141-A3FD-46DE87E4C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383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08230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44311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8853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Reserve Officers' Training Corps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 (</a:t>
            </a:r>
            <a:r>
              <a:rPr lang="en-US" b="1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ROTC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)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64533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0287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4A268889-C088-4D9F-A378-39E724A36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910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2436" y="6459785"/>
            <a:ext cx="292792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none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98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hyperlink" Target="https://tinyurl.com/yyelqomp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8C831E-31FE-4748-8419-ADA5A6AF69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524000" y="703385"/>
            <a:ext cx="9180484" cy="47244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Overview </a:t>
            </a:r>
          </a:p>
          <a:p>
            <a:pPr algn="ctr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Department of Integrated Information Technology </a:t>
            </a:r>
          </a:p>
          <a:p>
            <a:pPr algn="ctr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University of South Carolina</a:t>
            </a:r>
          </a:p>
          <a:p>
            <a:pPr algn="ctr"/>
            <a:endParaRPr lang="en-US" sz="2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Jorge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richigno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jcrichigno@cec.sc.edu</a:t>
            </a:r>
          </a:p>
          <a:p>
            <a:pPr algn="ctr"/>
            <a:endParaRPr lang="en-US" sz="2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enter of Advanced Technical Studies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hapin, SC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ovember 11, 2021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4034174-A486-4AB5-8086-B6BB0A6942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75846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SF ATE and C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894443"/>
            <a:ext cx="10984850" cy="4800599"/>
          </a:xfrm>
        </p:spPr>
        <p:txBody>
          <a:bodyPr/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NSF Advanced Technical Education (ATE) and NSF Campus Cyberinfrastructure (CC) (2019)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evelopment of a multi-state distributed cloud to support teaching, research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2+2+2 program (HS + College + University) 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istributed cloud pools resources from SC and NC, serves institutions seamlessly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Requests to use the platform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Berkeley National Lab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SANS institute (“</a:t>
            </a:r>
            <a:r>
              <a:rPr lang="en-US" sz="1500" dirty="0" err="1"/>
              <a:t>girlsgocyber</a:t>
            </a:r>
            <a:r>
              <a:rPr lang="en-US" sz="1500" dirty="0"/>
              <a:t>”)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Multiple higher-ed institutions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International Networks at Indiana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Fort Gordon (PAN’s NGFW, VMware Clouds)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Texas’ </a:t>
            </a:r>
            <a:r>
              <a:rPr lang="en-US" sz="1500" dirty="0" err="1"/>
              <a:t>Lonestart</a:t>
            </a:r>
            <a:r>
              <a:rPr lang="en-US" sz="1500" dirty="0"/>
              <a:t> Education and Research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73596" lvl="1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94179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0</a:t>
            </a:fld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4ABE4E7B-F2FF-4E04-8811-F42A6BFDDD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608515"/>
              </p:ext>
            </p:extLst>
          </p:nvPr>
        </p:nvGraphicFramePr>
        <p:xfrm>
          <a:off x="5964192" y="2991174"/>
          <a:ext cx="5189326" cy="3283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6492346" imgH="4107164" progId="Visio.Drawing.15">
                  <p:embed/>
                </p:oleObj>
              </mc:Choice>
              <mc:Fallback>
                <p:oleObj name="Visio" r:id="rId3" imgW="6492346" imgH="4107164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4ABE4E7B-F2FF-4E04-8811-F42A6BFDDD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4192" y="2991174"/>
                        <a:ext cx="5189326" cy="3283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52053379-5BE9-4E86-8BBA-0456A941148F}"/>
              </a:ext>
            </a:extLst>
          </p:cNvPr>
          <p:cNvSpPr/>
          <p:nvPr/>
        </p:nvSpPr>
        <p:spPr>
          <a:xfrm>
            <a:off x="5789023" y="2991174"/>
            <a:ext cx="5562600" cy="328355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8218F8B-2444-49AD-AFCB-19468D514BB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75993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SF ATE 2021-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894443"/>
            <a:ext cx="10984850" cy="4800599"/>
          </a:xfrm>
        </p:spPr>
        <p:txBody>
          <a:bodyPr/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National Online Platform 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nsortium of Colleges and Universities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ndustry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Palo Alto Networks Cybersecurity Academy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Cisco Network Academy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VMware IT Academy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…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73596" lvl="1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15733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1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8218F8B-2444-49AD-AFCB-19468D514B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BA1589FE-E638-4FE8-93BC-FC022A43E976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9827" y="1695926"/>
            <a:ext cx="5434013" cy="3466147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76865498-67FE-46C7-97D0-AEB4898E99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9222" y="3199621"/>
            <a:ext cx="3569505" cy="2724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41327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evelopment of new techniques against attacks targeting “Internet-of-Things” devic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the Center for Applied Internet Data Analysis (CAIDA) (San Diego)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2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7DCA053-3FAA-4FCD-9439-2606F4D1B6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2901" y="2238992"/>
            <a:ext cx="6269006" cy="3108211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6DB65DAE-A533-470E-9DF5-581717BDF186}"/>
              </a:ext>
            </a:extLst>
          </p:cNvPr>
          <p:cNvSpPr/>
          <p:nvPr/>
        </p:nvSpPr>
        <p:spPr>
          <a:xfrm>
            <a:off x="432901" y="5424944"/>
            <a:ext cx="6269006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300" dirty="0"/>
              <a:t>Global distribution of exploited IoT devices; results from this research project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4973489-F8EA-48EC-A3E8-ECA09093A7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51443" y="2238991"/>
            <a:ext cx="3076494" cy="310821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4B8C3CC8-0C6C-44E1-A45A-35F0B870D286}"/>
              </a:ext>
            </a:extLst>
          </p:cNvPr>
          <p:cNvSpPr/>
          <p:nvPr/>
        </p:nvSpPr>
        <p:spPr>
          <a:xfrm>
            <a:off x="7851443" y="5424944"/>
            <a:ext cx="3153443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300" dirty="0"/>
              <a:t>Malware exploiting default credentials</a:t>
            </a: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4A571F3C-2CE5-4472-89EC-2AC8BD4A35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865744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evelopment of new techniques against attacks targeting “Internet-of-Things” devic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the Center for Applied Internet Data Analysis (CAIDA) (San Diego)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3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C1F39C4-D9EF-47F2-A1AE-0174D2FA81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6335" y="2351314"/>
            <a:ext cx="6479329" cy="3239665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8D5C88D-174C-4DD8-A43E-2D67D19F4613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id="{0CB81BF3-6735-4463-8413-6289BAAD35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0276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erformance testing Google’s new communication protocol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Feedback to Google (used in </a:t>
            </a:r>
            <a:r>
              <a:rPr lang="en-US" dirty="0" err="1"/>
              <a:t>Youtube</a:t>
            </a:r>
            <a:r>
              <a:rPr lang="en-US" dirty="0"/>
              <a:t>, Chrome, and other apps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Emulating behavior in private cloud before Google’s protocol public release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4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83C3730-62F1-4A88-A91E-C03CF28999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9997" y="2537050"/>
            <a:ext cx="5388430" cy="355146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771F829-3E52-400F-ADBF-3DDEB6DEB6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2977" y="2980309"/>
            <a:ext cx="4263703" cy="2361757"/>
          </a:xfrm>
          <a:prstGeom prst="rect">
            <a:avLst/>
          </a:prstGeom>
        </p:spPr>
      </p:pic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9D3DA51D-BD4C-4F6E-834D-8C876B267C2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FA95DD89-ED11-4A77-A24A-CC780B38BF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44312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mproving system’s performance using next-generation switch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Offloading computational tasks to network switches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Orders of magnitude faster than general-purpose CPU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Very limited instructions set (e.g., no multiplication, no division, simple operations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Intel (chips, software development environment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5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836C462-9880-4F95-8327-FE740D6AE1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032" y="3167094"/>
            <a:ext cx="3974443" cy="2277913"/>
          </a:xfrm>
          <a:prstGeom prst="rect">
            <a:avLst/>
          </a:prstGeom>
        </p:spPr>
      </p:pic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2748FB13-CAC9-46C5-B490-923D7744AE81}"/>
              </a:ext>
            </a:extLst>
          </p:cNvPr>
          <p:cNvGraphicFramePr>
            <a:graphicFrameLocks noGrp="1"/>
          </p:cNvGraphicFramePr>
          <p:nvPr/>
        </p:nvGraphicFramePr>
        <p:xfrm>
          <a:off x="5706833" y="3518583"/>
          <a:ext cx="4701209" cy="1737360"/>
        </p:xfrm>
        <a:graphic>
          <a:graphicData uri="http://schemas.openxmlformats.org/drawingml/2006/table">
            <a:tbl>
              <a:tblPr/>
              <a:tblGrid>
                <a:gridCol w="1008244">
                  <a:extLst>
                    <a:ext uri="{9D8B030D-6E8A-4147-A177-3AD203B41FA5}">
                      <a16:colId xmlns:a16="http://schemas.microsoft.com/office/drawing/2014/main" val="1899566845"/>
                    </a:ext>
                  </a:extLst>
                </a:gridCol>
                <a:gridCol w="1715784">
                  <a:extLst>
                    <a:ext uri="{9D8B030D-6E8A-4147-A177-3AD203B41FA5}">
                      <a16:colId xmlns:a16="http://schemas.microsoft.com/office/drawing/2014/main" val="1632571523"/>
                    </a:ext>
                  </a:extLst>
                </a:gridCol>
                <a:gridCol w="1977181">
                  <a:extLst>
                    <a:ext uri="{9D8B030D-6E8A-4147-A177-3AD203B41FA5}">
                      <a16:colId xmlns:a16="http://schemas.microsoft.com/office/drawing/2014/main" val="3870497211"/>
                    </a:ext>
                  </a:extLst>
                </a:gridCol>
              </a:tblGrid>
              <a:tr h="19812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grammable Switch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eneral-purpose </a:t>
                      </a:r>
                    </a:p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PU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8064026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st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$6,000 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$ 10,000 - 25,000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97348303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pacity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~35,000,000 connections per switch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~500 connections per core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61402047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tency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0 nanoseconds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ns to hundreds of milliseconds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9373306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48364B7B-233B-47E3-8D21-31B753ED94F6}"/>
              </a:ext>
            </a:extLst>
          </p:cNvPr>
          <p:cNvSpPr txBox="1"/>
          <p:nvPr/>
        </p:nvSpPr>
        <p:spPr>
          <a:xfrm>
            <a:off x="5908814" y="3196788"/>
            <a:ext cx="423385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Application example: media (voice) relay server</a:t>
            </a: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84D6014E-ADBC-4651-8963-2CF99C7A7572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1" name="Picture 20">
            <a:extLst>
              <a:ext uri="{FF2B5EF4-FFF2-40B4-BE49-F238E27FC236}">
                <a16:creationId xmlns:a16="http://schemas.microsoft.com/office/drawing/2014/main" id="{98709F83-822F-4718-A572-18EACA7041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03000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mproving system’s performance using next-generation switch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Offloading computational tasks to network switches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Orders of magnitude faster than general-purpose CPU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Very limited instructions set (e.g., no multiplication, no division, simple operations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Intel (chips, software development environment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6</a:t>
            </a:fld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0306C3B3-636E-4F91-98C7-4DBD4340263D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FDD3B6B7-7D6E-4AC1-8B35-B7711AE1E3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45BE0A95-E7EC-4A9E-A766-243C5DE7AA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64924" y="3266211"/>
            <a:ext cx="5388095" cy="289293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E526C3E2-5137-41BB-9898-70FE830BCB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3694" y="2993259"/>
            <a:ext cx="5388095" cy="2925438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7443146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7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DD3B6B7-7D6E-4AC1-8B35-B7711AE1E3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F68CCB4-EB84-4BFF-9534-F289C868CB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49295" y="1287073"/>
            <a:ext cx="5693410" cy="3520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01150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IT Progra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B. S. Integrated Information Technology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120 credit hours, 400-hour internship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urriculum include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ybersecurity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IT Business Operation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Database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Networking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Project Management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Web Development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department is developing a fully online BSc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BET accredited (“quality assurance”)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91FD4A11-858D-4B49-9420-8A4555BCA12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62317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35413298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IT Progra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rograms are more practical than theoretical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urses reinforce the theoretical knowledge with hands-on activities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What do graduates do?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y build, maintain, operate, and repair hardware and software associated with computer systems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Network engineer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ybersecurity analyst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Web design and services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User experience / human-computer interaction professional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loud system specialist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Security Operation Center (SOC) analyst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Data analytics professional</a:t>
            </a:r>
          </a:p>
          <a:p>
            <a:pPr marL="573596" lvl="1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73596" lvl="1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62317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E8D7994-6009-49B6-998D-2657D0F168A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31479" y="2814038"/>
            <a:ext cx="4445577" cy="3015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42124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IT Program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Minor in Integrated Information Technology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18 credit hours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everal concentrations 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b="1" dirty="0"/>
              <a:t>Cybersecurity Operation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IT Business Operation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Database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Networking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Project Management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Web Development</a:t>
            </a:r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A2DED0C-0675-47E5-853E-605F9D3F903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89975" y="1954139"/>
            <a:ext cx="5177473" cy="134722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8C423EF7-2F98-4DAA-90D6-AD0B546AD76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25745" y="2489833"/>
            <a:ext cx="5105931" cy="178879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583C2885-BC35-4E01-A0DE-347984B1F5B6}"/>
              </a:ext>
            </a:extLst>
          </p:cNvPr>
          <p:cNvSpPr txBox="1"/>
          <p:nvPr/>
        </p:nvSpPr>
        <p:spPr>
          <a:xfrm>
            <a:off x="6125744" y="4411288"/>
            <a:ext cx="5105931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500" i="0" dirty="0">
                <a:solidFill>
                  <a:srgbClr val="373A3C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urses map learning objectives to the U.S. NICE framework  (ITEC 293, ITEC 445, ITEC 493)</a:t>
            </a: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0636BC0-19F1-4067-A099-9F75F3927E2B}"/>
              </a:ext>
            </a:extLst>
          </p:cNvPr>
          <p:cNvSpPr txBox="1"/>
          <p:nvPr/>
        </p:nvSpPr>
        <p:spPr>
          <a:xfrm>
            <a:off x="983846" y="5568259"/>
            <a:ext cx="10212258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15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he National Initiative for Cybersecurity Education (NICE) Framework is a national-focused resource that categorizes and describes cybersecurity work</a:t>
            </a: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6752E202-9701-426D-9D3A-B4CC537D1D6B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62317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14629003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al Credentia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oD’s Information Assurance (IA) workforce is classified in IA technical (IAT):</a:t>
            </a:r>
          </a:p>
          <a:p>
            <a:pPr marL="640271" lvl="1" indent="-347663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evel 1 (IAT 1): Computing environment information assurance</a:t>
            </a:r>
          </a:p>
          <a:p>
            <a:pPr marL="640271" lvl="1" indent="-347663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evel 2 (IAT 2): Network environment information assurance</a:t>
            </a:r>
          </a:p>
          <a:p>
            <a:pPr marL="640271" lvl="1" indent="-347663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evel 3 (IAT 3): Enclave, advanced network &amp; computer information assurance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t requires partnership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72629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</a:t>
            </a:fld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8137EC1-264A-4885-9416-A4175D7311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7600" y="3657599"/>
            <a:ext cx="7524750" cy="21717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37AB461-87C6-4F69-BDF3-A21A6C16EC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68A1F4E5-5048-4F33-8608-64E64B40B4FA}"/>
              </a:ext>
            </a:extLst>
          </p:cNvPr>
          <p:cNvSpPr txBox="1"/>
          <p:nvPr/>
        </p:nvSpPr>
        <p:spPr>
          <a:xfrm>
            <a:off x="2339650" y="5784333"/>
            <a:ext cx="707867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300" b="0" i="0" dirty="0">
                <a:solidFill>
                  <a:srgbClr val="4D5156"/>
                </a:solidFill>
                <a:effectLst/>
                <a:latin typeface="Roboto"/>
              </a:rPr>
              <a:t>NICE: National Initiative for </a:t>
            </a:r>
            <a:r>
              <a:rPr lang="en-US" sz="1300" b="0" i="0">
                <a:solidFill>
                  <a:srgbClr val="4D5156"/>
                </a:solidFill>
                <a:effectLst/>
                <a:latin typeface="Roboto"/>
              </a:rPr>
              <a:t>Cybersecurity Education</a:t>
            </a:r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39707594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5476" y="1"/>
            <a:ext cx="11571033" cy="888999"/>
          </a:xfrm>
        </p:spPr>
        <p:txBody>
          <a:bodyPr>
            <a:normAutofit/>
          </a:bodyPr>
          <a:lstStyle/>
          <a:p>
            <a:r>
              <a:rPr kumimoji="0" lang="en-US" sz="3800" b="0" i="0" u="none" strike="noStrike" kern="1200" cap="none" spc="-5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Office of Naval Research (ONR) Project</a:t>
            </a:r>
            <a:endParaRPr lang="en-US" sz="25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92100" indent="-292100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/>
              <a:t>“Enhancing the Preparation of Next-generation Cyber Professionals”</a:t>
            </a:r>
            <a:endParaRPr lang="en-US" dirty="0"/>
          </a:p>
          <a:p>
            <a:pPr marL="292100" indent="-292100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outh Carolina cybersecurity needs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NIWC Atlantic, SRNL, Fort Jackson, Shaw Air Force Base, private industry</a:t>
            </a:r>
          </a:p>
          <a:p>
            <a:pPr marL="292100" indent="-292100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Recruiting the American military’s cyber force is more difficult than ever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DoD has been struggling to hire more than 8,000 cyber positions (2018)</a:t>
            </a:r>
            <a:r>
              <a:rPr lang="en-US" baseline="30000" dirty="0"/>
              <a:t>1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Shortage of cybersecurity professionals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College of Engineering and Computing is addressing the workforce needs: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Encourage students to acquire “cyber” knowledge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Undergraduate applied research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Private cloud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ollaboration among industry, government, education institutions</a:t>
            </a:r>
          </a:p>
          <a:p>
            <a:pPr marL="584708" lvl="1" indent="-292100"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6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707FCF9-DF52-41C1-93C0-582BF8D83034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3644" y="3985939"/>
            <a:ext cx="2846852" cy="1975337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B028B32-6AB9-4D9E-B18A-E40893157ABF}"/>
              </a:ext>
            </a:extLst>
          </p:cNvPr>
          <p:cNvSpPr txBox="1"/>
          <p:nvPr/>
        </p:nvSpPr>
        <p:spPr>
          <a:xfrm>
            <a:off x="5328491" y="5503072"/>
            <a:ext cx="2963249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sz="13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ybersecurity job openings in four metro areas near Columbia, Feb. 2020</a:t>
            </a:r>
            <a:endParaRPr lang="en-US" sz="13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624F97F-126F-47F3-906F-FBC50D9D8F17}"/>
              </a:ext>
            </a:extLst>
          </p:cNvPr>
          <p:cNvSpPr txBox="1"/>
          <p:nvPr/>
        </p:nvSpPr>
        <p:spPr>
          <a:xfrm>
            <a:off x="691333" y="6086865"/>
            <a:ext cx="1039869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indent="-342900" algn="just">
              <a:spcBef>
                <a:spcPts val="600"/>
              </a:spcBef>
              <a:spcAft>
                <a:spcPts val="0"/>
              </a:spcAft>
              <a:tabLst>
                <a:tab pos="342900" algn="l"/>
              </a:tabLst>
            </a:pPr>
            <a:r>
              <a:rPr lang="en-US" sz="1300" dirty="0">
                <a:solidFill>
                  <a:srgbClr val="231F20"/>
                </a:solidFill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1. J. Lynch, “Inside the Pentagon’s Struggle to Build a Cyber Force,” Fifth Domain publication, October 29, 2018. Online</a:t>
            </a:r>
            <a:r>
              <a:rPr lang="en-US" sz="1300" dirty="0"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:  </a:t>
            </a:r>
            <a:r>
              <a:rPr lang="en-US" sz="1300" u="sng" dirty="0"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yyelqomp</a:t>
            </a:r>
            <a:endParaRPr lang="en-US" sz="1300" dirty="0">
              <a:effectLst/>
              <a:latin typeface="Cambria" panose="020405030504060302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A8AABC9-AAB1-4838-B784-DCB12499D8C1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837373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4" name="Picture 13">
            <a:extLst>
              <a:ext uri="{FF2B5EF4-FFF2-40B4-BE49-F238E27FC236}">
                <a16:creationId xmlns:a16="http://schemas.microsoft.com/office/drawing/2014/main" id="{6D4E8A94-DA8B-4858-A98C-E91CD6C08A6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94787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teaching and research -&gt; 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7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D682E24-60D0-47DD-B0F8-26ACDC385E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880" y="2517012"/>
            <a:ext cx="4839880" cy="34646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0A52E8-BF4D-497C-ADA0-B4DA295DC511}"/>
              </a:ext>
            </a:extLst>
          </p:cNvPr>
          <p:cNvSpPr txBox="1"/>
          <p:nvPr/>
        </p:nvSpPr>
        <p:spPr>
          <a:xfrm>
            <a:off x="311880" y="5968999"/>
            <a:ext cx="485480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Pod deployed in private cloud</a:t>
            </a:r>
            <a:endParaRPr lang="en-US" sz="13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EC9D8EE-0567-440A-BAA7-569941DF5DDA}"/>
              </a:ext>
            </a:extLst>
          </p:cNvPr>
          <p:cNvSpPr txBox="1"/>
          <p:nvPr/>
        </p:nvSpPr>
        <p:spPr>
          <a:xfrm>
            <a:off x="9775675" y="1028700"/>
            <a:ext cx="2422783" cy="1519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7000"/>
              </a:lnSpc>
              <a:spcBef>
                <a:spcPts val="200"/>
              </a:spcBef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A44A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Bachelor’s degree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IAT credential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ory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Hands-on expertise</a:t>
            </a:r>
          </a:p>
          <a:p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08497714-B738-4BE8-A6A6-977C22F3AC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4234" y="2517012"/>
            <a:ext cx="5165691" cy="343928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48619ED-681D-4BB7-8BC5-39AC985076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1F644F8-9A93-43CB-9543-06EFA71B4E61}"/>
              </a:ext>
            </a:extLst>
          </p:cNvPr>
          <p:cNvSpPr txBox="1"/>
          <p:nvPr/>
        </p:nvSpPr>
        <p:spPr>
          <a:xfrm>
            <a:off x="6033541" y="5955172"/>
            <a:ext cx="519971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Job search</a:t>
            </a:r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20805002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teaching and research -&gt; 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8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C82C7B7-E8D4-4547-A877-C1C08B3B32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2504311"/>
            <a:ext cx="4593958" cy="34519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0A52E8-BF4D-497C-ADA0-B4DA295DC511}"/>
              </a:ext>
            </a:extLst>
          </p:cNvPr>
          <p:cNvSpPr txBox="1"/>
          <p:nvPr/>
        </p:nvSpPr>
        <p:spPr>
          <a:xfrm>
            <a:off x="311880" y="5968999"/>
            <a:ext cx="485480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Additional credentials</a:t>
            </a:r>
            <a:endParaRPr lang="en-US" sz="13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EC9D8EE-0567-440A-BAA7-569941DF5DDA}"/>
              </a:ext>
            </a:extLst>
          </p:cNvPr>
          <p:cNvSpPr txBox="1"/>
          <p:nvPr/>
        </p:nvSpPr>
        <p:spPr>
          <a:xfrm>
            <a:off x="6177657" y="5981699"/>
            <a:ext cx="519971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Job search</a:t>
            </a:r>
            <a:endParaRPr lang="en-US" sz="13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24731BE-AD1C-4457-A446-775D1B5992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4234" y="2517012"/>
            <a:ext cx="5165691" cy="34392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4C52727F-459F-46AC-8D0C-DBD9A64904F1}"/>
              </a:ext>
            </a:extLst>
          </p:cNvPr>
          <p:cNvSpPr/>
          <p:nvPr/>
        </p:nvSpPr>
        <p:spPr>
          <a:xfrm>
            <a:off x="6307494" y="4954555"/>
            <a:ext cx="802433" cy="18661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noFill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7885D88-1C49-4BD3-A12C-9DA7B65BA135}"/>
              </a:ext>
            </a:extLst>
          </p:cNvPr>
          <p:cNvSpPr/>
          <p:nvPr/>
        </p:nvSpPr>
        <p:spPr>
          <a:xfrm>
            <a:off x="6382140" y="5769229"/>
            <a:ext cx="880188" cy="18661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noFill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06EC830F-07CF-4B0B-A01C-8DEDAA5956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CDDA20D4-BFB5-4591-BD0F-1B0769B6A299}"/>
              </a:ext>
            </a:extLst>
          </p:cNvPr>
          <p:cNvSpPr txBox="1"/>
          <p:nvPr/>
        </p:nvSpPr>
        <p:spPr>
          <a:xfrm>
            <a:off x="9775675" y="1028700"/>
            <a:ext cx="2422783" cy="1519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7000"/>
              </a:lnSpc>
              <a:spcBef>
                <a:spcPts val="200"/>
              </a:spcBef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A44A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Bachelor’s degree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IAT credential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ory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Hands-on expertise</a:t>
            </a:r>
          </a:p>
          <a:p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567A7D9-FCCA-4A3B-97A2-69076633F4F2}"/>
              </a:ext>
            </a:extLst>
          </p:cNvPr>
          <p:cNvSpPr/>
          <p:nvPr/>
        </p:nvSpPr>
        <p:spPr>
          <a:xfrm>
            <a:off x="741680" y="3911600"/>
            <a:ext cx="1676400" cy="28448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2779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Undergraduate students work 18 hours per week, 15 weeks, $18 per hour ($4,050)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research 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Focus on relevant technology, customized scenarios; e.g., IPsec-based VPNs with NGFWs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9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E102421-4364-4C56-B7F0-FEEBA0AD3C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7A34CF43-76F9-456F-88ED-9E52EB2083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72196" y="2931197"/>
            <a:ext cx="4599235" cy="3213344"/>
          </a:xfrm>
          <a:prstGeom prst="rect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878819206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2072</TotalTime>
  <Words>952</Words>
  <Application>Microsoft Office PowerPoint</Application>
  <PresentationFormat>Widescreen</PresentationFormat>
  <Paragraphs>186</Paragraphs>
  <Slides>17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6" baseType="lpstr">
      <vt:lpstr>Arial</vt:lpstr>
      <vt:lpstr>Calibri</vt:lpstr>
      <vt:lpstr>Calibri Light</vt:lpstr>
      <vt:lpstr>Cambria</vt:lpstr>
      <vt:lpstr>Roboto</vt:lpstr>
      <vt:lpstr>Times New Roman</vt:lpstr>
      <vt:lpstr>Wingdings</vt:lpstr>
      <vt:lpstr>Retrospect</vt:lpstr>
      <vt:lpstr>Visio</vt:lpstr>
      <vt:lpstr>PowerPoint Presentation</vt:lpstr>
      <vt:lpstr>IIT Program</vt:lpstr>
      <vt:lpstr>IIT Program</vt:lpstr>
      <vt:lpstr>IIT Program </vt:lpstr>
      <vt:lpstr>Additional Credentials</vt:lpstr>
      <vt:lpstr>Office of Naval Research (ONR) Project</vt:lpstr>
      <vt:lpstr>ONR’s Cyber Project</vt:lpstr>
      <vt:lpstr>ONR’s Cyber Project</vt:lpstr>
      <vt:lpstr>ONR’s Cyber Project</vt:lpstr>
      <vt:lpstr>NSF ATE and CC</vt:lpstr>
      <vt:lpstr>NSF ATE 2021- …</vt:lpstr>
      <vt:lpstr>Graduate Projects</vt:lpstr>
      <vt:lpstr>Graduate Projects</vt:lpstr>
      <vt:lpstr>Graduate Projects</vt:lpstr>
      <vt:lpstr>Graduate Projects</vt:lpstr>
      <vt:lpstr>Graduate Projects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Kfoury, Elie</cp:lastModifiedBy>
  <cp:revision>146</cp:revision>
  <dcterms:created xsi:type="dcterms:W3CDTF">2020-04-03T21:33:21Z</dcterms:created>
  <dcterms:modified xsi:type="dcterms:W3CDTF">2021-11-11T15:40:20Z</dcterms:modified>
</cp:coreProperties>
</file>